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6DD3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80" w:lineRule="exact"/>
        <w:ind w:left="0" w:leftChars="0" w:firstLine="0" w:firstLineChars="0"/>
        <w:textAlignment w:val="auto"/>
        <w:outlineLvl w:val="2"/>
        <w:rPr>
          <w:rFonts w:hint="default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附件2</w:t>
      </w:r>
    </w:p>
    <w:p w14:paraId="576780F7">
      <w:pPr>
        <w:keepNext w:val="0"/>
        <w:keepLines w:val="0"/>
        <w:pageBreakBefore w:val="0"/>
        <w:widowControl w:val="0"/>
        <w:kinsoku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简体" w:hAnsi="宋体" w:eastAsia="方正小标宋简体" w:cs="宋体"/>
          <w:color w:val="auto"/>
          <w:sz w:val="44"/>
          <w:szCs w:val="44"/>
        </w:rPr>
      </w:pPr>
      <w:r>
        <w:rPr>
          <w:rFonts w:hint="eastAsia" w:ascii="方正小标宋简体" w:hAnsi="宋体" w:eastAsia="方正小标宋简体" w:cs="宋体"/>
          <w:color w:val="auto"/>
          <w:sz w:val="44"/>
          <w:szCs w:val="44"/>
          <w:lang w:val="en-US" w:eastAsia="zh-CN"/>
        </w:rPr>
        <w:t>广东省</w:t>
      </w:r>
      <w:r>
        <w:rPr>
          <w:rFonts w:hint="eastAsia" w:ascii="方正小标宋简体" w:hAnsi="宋体" w:eastAsia="方正小标宋简体" w:cs="宋体"/>
          <w:color w:val="auto"/>
          <w:sz w:val="44"/>
          <w:szCs w:val="44"/>
        </w:rPr>
        <w:t>中小学教师资格考试笔试网上报名流程</w:t>
      </w:r>
    </w:p>
    <w:p w14:paraId="0FD666D7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80" w:lineRule="exact"/>
        <w:jc w:val="center"/>
        <w:textAlignment w:val="auto"/>
        <w:rPr>
          <w:rFonts w:hint="eastAsia" w:ascii="仿宋_GB2312" w:hAnsi="仿宋_GB2312" w:eastAsia="仿宋_GB2312" w:cs="仿宋_GB2312"/>
          <w:color w:val="auto"/>
          <w:sz w:val="44"/>
          <w:szCs w:val="44"/>
        </w:rPr>
      </w:pPr>
    </w:p>
    <w:p w14:paraId="00DE48C6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left="0"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一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注册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无论考生是否曾参加教师资格考试，本次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笔试报名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须登录“中小学教师资格考试网”（https://ntce.neea.edu.cn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以下简称“网报系统”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）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进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注册。</w:t>
      </w:r>
    </w:p>
    <w:p w14:paraId="6D4D7511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二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签订诚信考试承诺书。新注册的考生用户必须先阅读考试承诺，确认遵守《诚信考试承诺书》的才可以进行下一步操作。</w:t>
      </w:r>
    </w:p>
    <w:p w14:paraId="385FB633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三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阅读报考须知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填报个人信息。</w:t>
      </w:r>
    </w:p>
    <w:p w14:paraId="492D4865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default" w:ascii="仿宋_GB2312" w:hAnsi="仿宋_GB2312" w:eastAsia="仿宋_GB2312" w:cs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四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上传个人照片。照片要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详见附件4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。</w:t>
      </w:r>
    </w:p>
    <w:p w14:paraId="1657A64F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五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考试报名。根据页面提示操作。具体考试地点以考生下载的准考证上的地址为准。</w:t>
      </w:r>
    </w:p>
    <w:p w14:paraId="1D5DC5E3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六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信息初审。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广东省教育考试院将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对考生提交的个人信息进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初审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，如符合报名条件，则进入下一步，否则本轮报名审核不通过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因个人信息填报错误而导致审核未通过的考生，可及时修正个人信息，重新选择报考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科目和考区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在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2026年1月12日16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再次提交报名申请。</w:t>
      </w:r>
    </w:p>
    <w:p w14:paraId="14E42BB1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七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信息核验。对初审通过的考生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由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考区进一步核验个人信息真实性。（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如考生信息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核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未通过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广东省教育考试院将发送短信通知考生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须在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2026年1月13日17:00前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广东省中小学教师资格考试（笔试）上传材料平台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https://www.eeagd.edu.cn/jszgsh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以下简称“上传平台”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，上传相应户籍或居住证材料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港澳台考生无须等待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短信通知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应于2026年1月13日17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直接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上传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平台，上传指定的港澳台有效证件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如未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收到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短信且本人报名信息至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13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日12:00仍处于“待审核”状态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请考生于1月13日17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直接登录上传平台，上传相应户籍或居住证材料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</w:t>
      </w:r>
    </w:p>
    <w:p w14:paraId="0D91E069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八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查看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审核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结果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。考生自行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查验审核状态，各考区不另行通知。</w:t>
      </w:r>
    </w:p>
    <w:p w14:paraId="3154D3C0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九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缴费。网上审核通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在网上缴费截止日期前，可再次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按照系统提示在线支付考试费。缴费后考生可在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中查询报名是否成功。未经审核或审核不通过的考生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不能网上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支付考试费。审核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已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通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但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逾期未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完成缴费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视为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自愿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放弃报考，当次报考信息自动注销。缴费成功后，考生报名成功，无论是否实际到考，考试费不予退还。</w:t>
      </w:r>
    </w:p>
    <w:p w14:paraId="0EFB7D90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default" w:ascii="仿宋_GB2312" w:hAnsi="仿宋_GB2312" w:eastAsia="仿宋_GB2312" w:cs="仿宋_GB2312"/>
          <w:color w:val="auto"/>
          <w:sz w:val="32"/>
          <w:szCs w:val="32"/>
        </w:rPr>
        <w:sectPr>
          <w:pgSz w:w="11907" w:h="16840"/>
          <w:pgMar w:top="1814" w:right="1474" w:bottom="1814" w:left="1587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720" w:num="1"/>
          <w:rtlGutter w:val="0"/>
          <w:docGrid w:type="lines" w:linePitch="286" w:charSpace="0"/>
        </w:sect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十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打印准考证。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成功报名的考生可于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  <w:lang w:val="en-US" w:eastAsia="zh-CN"/>
        </w:rPr>
        <w:t>2026年3月2日1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0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  <w:lang w:val="en-US" w:eastAsia="zh-CN"/>
        </w:rPr>
        <w:t>: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起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根据提示下载pdf准考证文件。下载后，仔细核对个人信息，并直接打印成准考证。确有困难无法打印者，可到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市招考办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申请免费打印</w:t>
      </w:r>
      <w:r>
        <w:rPr>
          <w:rFonts w:hint="default" w:ascii="仿宋_GB2312" w:hAnsi="仿宋_GB2312" w:eastAsia="仿宋_GB2312" w:cs="仿宋_GB2312"/>
          <w:color w:val="auto"/>
          <w:sz w:val="32"/>
          <w:szCs w:val="32"/>
        </w:rPr>
        <w:t>领取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准</w:t>
      </w:r>
      <w:r>
        <w:rPr>
          <w:rFonts w:hint="default" w:ascii="仿宋_GB2312" w:hAnsi="仿宋_GB2312" w:eastAsia="仿宋_GB2312" w:cs="仿宋_GB2312"/>
          <w:color w:val="auto"/>
          <w:sz w:val="32"/>
          <w:szCs w:val="32"/>
        </w:rPr>
        <w:t>考证。</w:t>
      </w:r>
    </w:p>
    <w:p w14:paraId="5239CF92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0" w:firstLineChars="0"/>
        <w:jc w:val="center"/>
        <w:textAlignment w:val="auto"/>
        <w:rPr>
          <w:rFonts w:ascii="仿宋" w:hAnsi="仿宋" w:eastAsia="仿宋"/>
          <w:color w:val="auto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color w:val="auto"/>
          <w:sz w:val="32"/>
          <w:szCs w:val="32"/>
          <w:lang w:val="en-US" w:eastAsia="zh-CN"/>
        </w:rPr>
        <w:t>网上报名流程图</w:t>
      </w:r>
    </w:p>
    <w:p w14:paraId="4992B15A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0" w:firstLineChars="0"/>
        <w:jc w:val="both"/>
        <w:textAlignment w:val="auto"/>
      </w:pPr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type="#_x0000_t75" style="height:615.75pt;width:441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D592E401-FE26-4019-A723-79FA2F837736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2" w:fontKey="{F0047144-5C40-47C7-A765-3943005D184F}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3" w:fontKey="{C4394445-1C87-4880-838A-A66CF8C64122}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  <w:embedRegular r:id="rId4" w:fontKey="{AF5CA89B-C09B-40E3-9328-EA2114BC1E64}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5" w:fontKey="{8E4B0525-4DF5-4A61-B960-5EEB0C872ECA}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8"/>
  <w:embedTrueTypeFonts/>
  <w:saveSubset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C1595A"/>
    <w:rsid w:val="05AB73D8"/>
    <w:rsid w:val="0D817B82"/>
    <w:rsid w:val="0D8D217D"/>
    <w:rsid w:val="32C02EC0"/>
    <w:rsid w:val="35325A82"/>
    <w:rsid w:val="3AF2349F"/>
    <w:rsid w:val="461F014F"/>
    <w:rsid w:val="5D0F25E9"/>
    <w:rsid w:val="60BE25E1"/>
    <w:rsid w:val="63326AB1"/>
    <w:rsid w:val="65604176"/>
    <w:rsid w:val="6A535578"/>
    <w:rsid w:val="6E3F2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917</Words>
  <Characters>1013</Characters>
  <Lines>0</Lines>
  <Paragraphs>0</Paragraphs>
  <TotalTime>0</TotalTime>
  <ScaleCrop>false</ScaleCrop>
  <LinksUpToDate>false</LinksUpToDate>
  <CharactersWithSpaces>1013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1-02T10:04:00Z</dcterms:created>
  <dc:creator>yuenkei</dc:creator>
  <cp:lastModifiedBy>YUENKEI</cp:lastModifiedBy>
  <dcterms:modified xsi:type="dcterms:W3CDTF">2025-12-30T09:4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KSOTemplateDocerSaveRecord">
    <vt:lpwstr>eyJoZGlkIjoiM2YwYjMwNDRkZGI1MmE0NDE3MDBlZTk2MTE0YzZhM2IiLCJ1c2VySWQiOiIxMTUxNjIyMTQ5In0=</vt:lpwstr>
  </property>
  <property fmtid="{D5CDD505-2E9C-101B-9397-08002B2CF9AE}" pid="4" name="ICV">
    <vt:lpwstr>67C7635BA9E045E99F85E7331CF9E1CD_12</vt:lpwstr>
  </property>
</Properties>
</file>